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</p:sldIdLst>
  <p:sldSz cx="9144000" cy="6858000" type="screen4x3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09" d="100"/>
          <a:sy n="109" d="100"/>
        </p:scale>
        <p:origin x="948" y="11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4D0429-1712-4754-8BE6-F3952EE429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25734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1D968F-A37E-4146-B681-D830F33B1CC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619114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3F9D60-FAB1-4FA4-B931-BC97D77AA9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94502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8BF2FA-18D9-4995-85E2-C3659A49618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32166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144008-B363-433B-B350-D0713673F1E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04533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C4A01B-4F6C-4866-B554-32B7919126A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05114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DB8180-52E5-4860-B83A-69AF1ED6AA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56820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418E22-4B8A-44AB-9994-ED249DCA974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74338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8FEAD2-7747-4296-B374-2D1AF9418F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58663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38D197-16FE-43EA-9407-D3AAF55EF5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96909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E59BFC-848A-4072-83F3-9EBDDFAEABE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18334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83A19523-44DC-489D-B99B-2C7A4CA873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png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1470025"/>
          </a:xfrm>
        </p:spPr>
        <p:txBody>
          <a:bodyPr anchor="ctr"/>
          <a:lstStyle/>
          <a:p>
            <a:pPr eaLnBrk="1" hangingPunct="1"/>
            <a:r>
              <a:rPr lang="en-US" altLang="en-US" sz="4000" b="1"/>
              <a:t>Requirement Analysis Documents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19200" y="1371600"/>
            <a:ext cx="6400800" cy="5486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/>
              <a:t>Employee Scheduling System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/>
              <a:t>CSCI4711 Software Engineering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/>
              <a:t>Fall 2016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/>
              <a:t>Augusta University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/>
              <a:t>Augusta, GA</a:t>
            </a:r>
          </a:p>
          <a:p>
            <a:pPr eaLnBrk="1" hangingPunct="1">
              <a:lnSpc>
                <a:spcPct val="80000"/>
              </a:lnSpc>
            </a:pPr>
            <a:endParaRPr lang="en-US" altLang="en-US" sz="2800"/>
          </a:p>
          <a:p>
            <a:pPr eaLnBrk="1" hangingPunct="1">
              <a:lnSpc>
                <a:spcPct val="80000"/>
              </a:lnSpc>
            </a:pPr>
            <a:r>
              <a:rPr lang="en-US" altLang="en-US" sz="2800" u="sng"/>
              <a:t>Team Members</a:t>
            </a:r>
          </a:p>
          <a:p>
            <a:pPr eaLnBrk="1" hangingPunct="1">
              <a:lnSpc>
                <a:spcPct val="80000"/>
              </a:lnSpc>
            </a:pPr>
            <a:endParaRPr lang="en-US" altLang="en-US" sz="2800" u="sng"/>
          </a:p>
          <a:p>
            <a:pPr eaLnBrk="1" hangingPunct="1">
              <a:lnSpc>
                <a:spcPct val="80000"/>
              </a:lnSpc>
            </a:pPr>
            <a:r>
              <a:rPr lang="en-US" altLang="en-US" sz="2800"/>
              <a:t>Chris Gonsalve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/>
              <a:t>Matt Tenni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/>
              <a:t>Connor Willaim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/>
              <a:t>Ryan Mahoney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quirements</a:t>
            </a:r>
          </a:p>
        </p:txBody>
      </p:sp>
      <p:pic>
        <p:nvPicPr>
          <p:cNvPr id="2" name="Picture 1" descr="Imag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4049" y="1562100"/>
            <a:ext cx="4740033" cy="4407373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esign and Interaction</a:t>
            </a:r>
            <a:endParaRPr lang="en-US" alt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7362" y="1417638"/>
            <a:ext cx="6409275" cy="4634895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mplementation</a:t>
            </a:r>
          </a:p>
        </p:txBody>
      </p:sp>
      <p:sp>
        <p:nvSpPr>
          <p:cNvPr id="3" name="Right Arrow 2"/>
          <p:cNvSpPr/>
          <p:nvPr/>
        </p:nvSpPr>
        <p:spPr>
          <a:xfrm>
            <a:off x="3948503" y="3560382"/>
            <a:ext cx="762000" cy="533400"/>
          </a:xfrm>
          <a:prstGeom prst="rightArrow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7243697"/>
              </p:ext>
            </p:extLst>
          </p:nvPr>
        </p:nvGraphicFramePr>
        <p:xfrm>
          <a:off x="351133" y="1722727"/>
          <a:ext cx="3597370" cy="4001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3819393" imgH="4248215" progId="Visio.Drawing.15">
                  <p:embed/>
                </p:oleObj>
              </mc:Choice>
              <mc:Fallback>
                <p:oleObj name="Visio" r:id="rId3" imgW="3819393" imgH="4248215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133" y="1722727"/>
                        <a:ext cx="3597370" cy="400106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0502" y="2048605"/>
            <a:ext cx="4160935" cy="3834588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/>
              <a:t>Conclusion</a:t>
            </a:r>
          </a:p>
        </p:txBody>
      </p:sp>
      <p:pic>
        <p:nvPicPr>
          <p:cNvPr id="9220" name="pictur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" y="1209675"/>
            <a:ext cx="4257675" cy="208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1" name="picture" descr="ESS_Employee_Time_Off_Reques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900" y="3430588"/>
            <a:ext cx="4656138" cy="325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own Arrow 4"/>
          <p:cNvSpPr/>
          <p:nvPr/>
        </p:nvSpPr>
        <p:spPr>
          <a:xfrm>
            <a:off x="2797175" y="2743200"/>
            <a:ext cx="555625" cy="990600"/>
          </a:xfrm>
          <a:prstGeom prst="downArrow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pic>
        <p:nvPicPr>
          <p:cNvPr id="2" name="Picture 1" descr="Image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67325" y="3962400"/>
            <a:ext cx="3792073" cy="2810433"/>
          </a:xfrm>
          <a:prstGeom prst="rect">
            <a:avLst/>
          </a:prstGeom>
        </p:spPr>
      </p:pic>
      <p:pic>
        <p:nvPicPr>
          <p:cNvPr id="3" name="Picture 2" descr="Image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00750" y="1295400"/>
            <a:ext cx="2822520" cy="2210897"/>
          </a:xfrm>
          <a:prstGeom prst="rect">
            <a:avLst/>
          </a:prstGeom>
        </p:spPr>
      </p:pic>
      <p:sp>
        <p:nvSpPr>
          <p:cNvPr id="12" name="Down Arrow 11"/>
          <p:cNvSpPr/>
          <p:nvPr/>
        </p:nvSpPr>
        <p:spPr>
          <a:xfrm rot="16200000">
            <a:off x="5019675" y="5353050"/>
            <a:ext cx="555625" cy="990600"/>
          </a:xfrm>
          <a:prstGeom prst="downArrow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3" name="Down Arrow 12"/>
          <p:cNvSpPr/>
          <p:nvPr/>
        </p:nvSpPr>
        <p:spPr>
          <a:xfrm rot="10800000">
            <a:off x="6126163" y="3046413"/>
            <a:ext cx="555625" cy="990600"/>
          </a:xfrm>
          <a:prstGeom prst="downArrow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23[[fn=Depth]]</Template>
  <TotalTime>45</TotalTime>
  <Words>32</Words>
  <Application>Microsoft Office PowerPoint</Application>
  <PresentationFormat>On-screen Show (4:3)</PresentationFormat>
  <Paragraphs>17</Paragraphs>
  <Slides>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8" baseType="lpstr">
      <vt:lpstr>Arial</vt:lpstr>
      <vt:lpstr>Default Design</vt:lpstr>
      <vt:lpstr>Visio</vt:lpstr>
      <vt:lpstr>Requirement Analysis Documents</vt:lpstr>
      <vt:lpstr>Requirements</vt:lpstr>
      <vt:lpstr>Design and Interaction</vt:lpstr>
      <vt:lpstr>Implementation</vt:lpstr>
      <vt:lpstr>Conclus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quirement Analysis Documents</dc:title>
  <dc:creator>Gonsalves, Christopher T.</dc:creator>
  <cp:lastModifiedBy>Tennis, Matthew</cp:lastModifiedBy>
  <cp:revision>5</cp:revision>
  <dcterms:modified xsi:type="dcterms:W3CDTF">2016-12-05T04:01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